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r w:rsidRPr="007E3992">
        <w:rPr>
          <w:rFonts w:ascii="Times New Roman" w:hAnsi="Times New Roman" w:cs="Times New Roman"/>
          <w:b/>
          <w:sz w:val="28"/>
          <w:szCs w:val="28"/>
        </w:rPr>
        <w:t>i-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r w:rsidRPr="007E3992">
        <w:rPr>
          <w:rFonts w:ascii="Times New Roman" w:hAnsi="Times New Roman" w:cs="Times New Roman"/>
          <w:sz w:val="20"/>
          <w:szCs w:val="20"/>
        </w:rPr>
        <w:t>i-Coding</w:t>
      </w:r>
      <w:r w:rsidRPr="007E3992">
        <w:rPr>
          <w:rFonts w:ascii="Times New Roman" w:hAnsi="Times New Roman" w:cs="Times New Roman"/>
          <w:sz w:val="20"/>
          <w:szCs w:val="20"/>
        </w:rPr>
        <w:t>》且具備運算思維自主學習之線上學習平臺，用以有效解決大多數學生及教師上課時所遭遇之（１）上課教材管理不易；（２）教師無法知曉學生下課後的學習狀況；以及（３）沒有能讓教師與同學共同討論的地方等問題。</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線上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w:t>
      </w:r>
      <w:r w:rsidRPr="007E3992">
        <w:rPr>
          <w:rFonts w:ascii="Times New Roman" w:hAnsi="Times New Roman" w:cs="Times New Roman"/>
          <w:bCs/>
          <w:color w:val="000000" w:themeColor="text1"/>
          <w:spacing w:val="-4"/>
          <w:kern w:val="0"/>
          <w:sz w:val="20"/>
          <w:szCs w:val="20"/>
        </w:rPr>
        <w:lastRenderedPageBreak/>
        <w:t>具備運算思維能更善用運算解決日常生活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其中至少一種是文本語（</w:t>
      </w:r>
      <w:r w:rsidRPr="007E3992">
        <w:rPr>
          <w:rFonts w:ascii="Times New Roman" w:eastAsiaTheme="minorEastAsia" w:hAnsi="Times New Roman" w:cs="Times New Roman"/>
          <w:color w:val="000000" w:themeColor="text1"/>
          <w:sz w:val="20"/>
          <w:szCs w:val="20"/>
        </w:rPr>
        <w:t>textual</w:t>
      </w:r>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r w:rsidRPr="007E3992">
        <w:rPr>
          <w:rFonts w:ascii="Times New Roman" w:hAnsi="Times New Roman" w:cs="Times New Roman"/>
          <w:bCs/>
          <w:color w:val="000000" w:themeColor="text1"/>
          <w:spacing w:val="-4"/>
          <w:kern w:val="0"/>
          <w:sz w:val="20"/>
          <w:szCs w:val="20"/>
        </w:rPr>
        <w:t>ProgeTiiger</w:t>
      </w:r>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r w:rsidRPr="007E3992">
        <w:rPr>
          <w:rFonts w:ascii="Times New Roman" w:hAnsi="Times New Roman" w:cs="Times New Roman"/>
          <w:bCs/>
          <w:color w:val="000000" w:themeColor="text1"/>
          <w:spacing w:val="-4"/>
          <w:kern w:val="0"/>
          <w:sz w:val="20"/>
          <w:szCs w:val="20"/>
        </w:rPr>
        <w:t xml:space="preserve">Mindstorms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r w:rsidRPr="007E3992">
        <w:rPr>
          <w:rFonts w:ascii="Times New Roman" w:hAnsi="Times New Roman" w:cs="Times New Roman"/>
          <w:bCs/>
          <w:color w:val="000000" w:themeColor="text1"/>
          <w:spacing w:val="-4"/>
          <w:kern w:val="0"/>
          <w:sz w:val="20"/>
          <w:szCs w:val="20"/>
        </w:rPr>
        <w:t>i-Coding</w:t>
      </w:r>
      <w:r w:rsidRPr="007E3992">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lastRenderedPageBreak/>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i-Coding</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之運作模式。基於以上之應用情境描述，本創作所發展之《</w:t>
      </w:r>
      <w:r w:rsidRPr="007E3992">
        <w:rPr>
          <w:rFonts w:ascii="Times New Roman" w:hAnsi="Times New Roman" w:cs="Times New Roman"/>
          <w:sz w:val="20"/>
          <w:szCs w:val="20"/>
        </w:rPr>
        <w:t>i-Coding</w:t>
      </w:r>
      <w:r w:rsidRPr="007E3992">
        <w:rPr>
          <w:rFonts w:ascii="Times New Roman" w:hAnsi="Times New Roman" w:cs="Times New Roman"/>
          <w:sz w:val="20"/>
          <w:szCs w:val="20"/>
        </w:rPr>
        <w:t>》平臺的功能架構如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bookmarkStart w:id="0" w:name="_GoBack"/>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6pt;height:279.6pt" o:ole="">
            <v:imagedata r:id="rId9" o:title=""/>
          </v:shape>
          <o:OLEObject Type="Embed" ProgID="Visio.Drawing.15" ShapeID="_x0000_i1031" DrawAspect="Content" ObjectID="_1619713709" r:id="rId10"/>
        </w:object>
      </w:r>
      <w:bookmarkEnd w:id="0"/>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2.</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之使用案例圖</w:t>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sz w:val="20"/>
          <w:szCs w:val="20"/>
        </w:rPr>
        <w:object w:dxaOrig="16860" w:dyaOrig="11928">
          <v:shape id="_x0000_i1032" type="#_x0000_t75" style="width:443.4pt;height:249.6pt" o:ole="">
            <v:imagedata r:id="rId11" o:title="" croptop="4386f" cropbottom="9022f"/>
          </v:shape>
          <o:OLEObject Type="Embed" ProgID="Visio.Drawing.15" ShapeID="_x0000_i1032" DrawAspect="Content" ObjectID="_1619713710"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7156D0" w:rsidRPr="001741E7" w:rsidRDefault="007156D0" w:rsidP="007156D0">
      <w:pPr>
        <w:ind w:firstLineChars="200" w:firstLine="400"/>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開發環境簡述如下：</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PHPStorm</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主要是利用</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xml:space="preserve"> PHPStorm </w:t>
      </w:r>
      <w:r w:rsidRPr="001741E7">
        <w:rPr>
          <w:rFonts w:ascii="Times New Roman" w:hAnsi="Times New Roman" w:cs="Times New Roman"/>
          <w:sz w:val="20"/>
          <w:szCs w:val="20"/>
          <w:shd w:val="clear" w:color="auto" w:fill="D9D9D9" w:themeFill="background1" w:themeFillShade="D9"/>
        </w:rPr>
        <w:t>為輔助開發工具，使用的程式語言包括</w:t>
      </w:r>
      <w:r w:rsidRPr="001741E7">
        <w:rPr>
          <w:rFonts w:ascii="Times New Roman" w:hAnsi="Times New Roman" w:cs="Times New Roman"/>
          <w:sz w:val="20"/>
          <w:szCs w:val="20"/>
          <w:shd w:val="clear" w:color="auto" w:fill="D9D9D9" w:themeFill="background1" w:themeFillShade="D9"/>
        </w:rPr>
        <w:t xml:space="preserve"> PHP7.2(Laravel 5.5)</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HTML5</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Vue.js</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 xml:space="preserve">Node.js </w:t>
      </w:r>
      <w:r w:rsidRPr="001741E7">
        <w:rPr>
          <w:rFonts w:ascii="Times New Roman" w:hAnsi="Times New Roman" w:cs="Times New Roman"/>
          <w:sz w:val="20"/>
          <w:szCs w:val="20"/>
          <w:shd w:val="clear" w:color="auto" w:fill="D9D9D9" w:themeFill="background1" w:themeFillShade="D9"/>
        </w:rPr>
        <w:t>以及</w:t>
      </w:r>
      <w:r w:rsidRPr="001741E7">
        <w:rPr>
          <w:rFonts w:ascii="Times New Roman" w:hAnsi="Times New Roman" w:cs="Times New Roman"/>
          <w:sz w:val="20"/>
          <w:szCs w:val="20"/>
          <w:shd w:val="clear" w:color="auto" w:fill="D9D9D9" w:themeFill="background1" w:themeFillShade="D9"/>
        </w:rPr>
        <w:t xml:space="preserve"> CSS</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Git</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版本控制軟體。</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hint="eastAsia"/>
          <w:sz w:val="20"/>
          <w:szCs w:val="20"/>
          <w:shd w:val="clear" w:color="auto" w:fill="D9D9D9" w:themeFill="background1" w:themeFillShade="D9"/>
        </w:rPr>
        <w:t xml:space="preserve"> </w:t>
      </w:r>
      <w:r w:rsidRPr="001741E7">
        <w:rPr>
          <w:rFonts w:ascii="Times New Roman" w:hAnsi="Times New Roman" w:cs="Times New Roman"/>
          <w:sz w:val="20"/>
          <w:szCs w:val="20"/>
          <w:shd w:val="clear" w:color="auto" w:fill="D9D9D9" w:themeFill="background1" w:themeFillShade="D9"/>
        </w:rPr>
        <w:t>PHPUnit</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單元測試係使用</w:t>
      </w:r>
      <w:r w:rsidRPr="001741E7">
        <w:rPr>
          <w:rFonts w:ascii="Times New Roman" w:hAnsi="Times New Roman" w:cs="Times New Roman"/>
          <w:sz w:val="20"/>
          <w:szCs w:val="20"/>
          <w:shd w:val="clear" w:color="auto" w:fill="D9D9D9" w:themeFill="background1" w:themeFillShade="D9"/>
        </w:rPr>
        <w:t xml:space="preserve"> PHPUnit </w:t>
      </w:r>
      <w:r w:rsidRPr="001741E7">
        <w:rPr>
          <w:rFonts w:ascii="Times New Roman" w:hAnsi="Times New Roman" w:cs="Times New Roman"/>
          <w:sz w:val="20"/>
          <w:szCs w:val="20"/>
          <w:shd w:val="clear" w:color="auto" w:fill="D9D9D9" w:themeFill="background1" w:themeFillShade="D9"/>
        </w:rPr>
        <w:t>為測試工具。</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Xdebug</w:t>
      </w:r>
      <w:r w:rsidRPr="001741E7">
        <w:rPr>
          <w:rFonts w:ascii="Times New Roman" w:hAnsi="Times New Roman" w:cs="Times New Roman"/>
          <w:sz w:val="20"/>
          <w:szCs w:val="20"/>
          <w:shd w:val="clear" w:color="auto" w:fill="D9D9D9" w:themeFill="background1" w:themeFillShade="D9"/>
        </w:rPr>
        <w:t>：用來計算系統的測試涵蓋率。</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 MySQL</w:t>
      </w:r>
      <w:r w:rsidRPr="001741E7">
        <w:rPr>
          <w:rFonts w:ascii="Times New Roman" w:hAnsi="Times New Roman" w:cs="Times New Roman"/>
          <w:sz w:val="20"/>
          <w:szCs w:val="20"/>
          <w:shd w:val="clear" w:color="auto" w:fill="D9D9D9" w:themeFill="background1" w:themeFillShade="D9"/>
        </w:rPr>
        <w:t>：《</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資料庫系統。</w:t>
      </w:r>
      <w:r w:rsidRPr="001741E7">
        <w:rPr>
          <w:rFonts w:ascii="Times New Roman" w:hAnsi="Times New Roman" w:cs="Times New Roman"/>
          <w:sz w:val="20"/>
          <w:szCs w:val="20"/>
          <w:shd w:val="clear" w:color="auto" w:fill="D9D9D9" w:themeFill="background1" w:themeFillShade="D9"/>
        </w:rPr>
        <w:t xml:space="preserve"> </w:t>
      </w:r>
    </w:p>
    <w:p w:rsidR="007156D0" w:rsidRPr="001741E7" w:rsidRDefault="007156D0" w:rsidP="007156D0">
      <w:pPr>
        <w:ind w:firstLineChars="200" w:firstLine="400"/>
        <w:rPr>
          <w:rFonts w:ascii="Times New Roman" w:hAnsi="Times New Roman" w:cs="Times New Roman"/>
          <w:sz w:val="20"/>
          <w:szCs w:val="20"/>
          <w:shd w:val="clear" w:color="auto" w:fill="D9D9D9" w:themeFill="background1" w:themeFillShade="D9"/>
        </w:rPr>
      </w:pPr>
      <w:r w:rsidRPr="001741E7">
        <w:rPr>
          <w:rFonts w:ascii="Times New Roman" w:hAnsi="Times New Roman" w:cs="Times New Roman"/>
          <w:sz w:val="20"/>
          <w:szCs w:val="20"/>
          <w:shd w:val="clear" w:color="auto" w:fill="D9D9D9" w:themeFill="background1" w:themeFillShade="D9"/>
        </w:rPr>
        <w:t>此外，《</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於開發過程中需歷經系統單元測試以及最大請求數測試。系統單元測試旨在檢測程式內容的涵蓋率。如圖</w:t>
      </w:r>
      <w:r w:rsidRPr="001741E7">
        <w:rPr>
          <w:rFonts w:ascii="Times New Roman" w:hAnsi="Times New Roman" w:cs="Times New Roman"/>
          <w:sz w:val="20"/>
          <w:szCs w:val="20"/>
          <w:shd w:val="clear" w:color="auto" w:fill="D9D9D9" w:themeFill="background1" w:themeFillShade="D9"/>
        </w:rPr>
        <w:t>10</w:t>
      </w:r>
      <w:r w:rsidRPr="001741E7">
        <w:rPr>
          <w:rFonts w:ascii="Times New Roman" w:hAnsi="Times New Roman" w:cs="Times New Roman"/>
          <w:sz w:val="20"/>
          <w:szCs w:val="20"/>
          <w:shd w:val="clear" w:color="auto" w:fill="D9D9D9" w:themeFill="background1" w:themeFillShade="D9"/>
        </w:rPr>
        <w:t>所示，本團隊成員總共撰寫了</w:t>
      </w:r>
      <w:r w:rsidRPr="001741E7">
        <w:rPr>
          <w:rFonts w:ascii="Times New Roman" w:hAnsi="Times New Roman" w:cs="Times New Roman"/>
          <w:sz w:val="20"/>
          <w:szCs w:val="20"/>
          <w:shd w:val="clear" w:color="auto" w:fill="D9D9D9" w:themeFill="background1" w:themeFillShade="D9"/>
        </w:rPr>
        <w:t>147</w:t>
      </w:r>
      <w:r w:rsidRPr="001741E7">
        <w:rPr>
          <w:rFonts w:ascii="Times New Roman" w:hAnsi="Times New Roman" w:cs="Times New Roman"/>
          <w:sz w:val="20"/>
          <w:szCs w:val="20"/>
          <w:shd w:val="clear" w:color="auto" w:fill="D9D9D9" w:themeFill="background1" w:themeFillShade="D9"/>
        </w:rPr>
        <w:t>個測試函式以及</w:t>
      </w:r>
      <w:r w:rsidRPr="001741E7">
        <w:rPr>
          <w:rFonts w:ascii="Times New Roman" w:hAnsi="Times New Roman" w:cs="Times New Roman"/>
          <w:sz w:val="20"/>
          <w:szCs w:val="20"/>
          <w:shd w:val="clear" w:color="auto" w:fill="D9D9D9" w:themeFill="background1" w:themeFillShade="D9"/>
        </w:rPr>
        <w:t>470</w:t>
      </w:r>
      <w:r w:rsidRPr="001741E7">
        <w:rPr>
          <w:rFonts w:ascii="Times New Roman" w:hAnsi="Times New Roman" w:cs="Times New Roman"/>
          <w:sz w:val="20"/>
          <w:szCs w:val="20"/>
          <w:shd w:val="clear" w:color="auto" w:fill="D9D9D9" w:themeFill="background1" w:themeFillShade="D9"/>
        </w:rPr>
        <w:t>個測試斷言，其結果顯示《</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全數通過，且計算出來的測試涵蓋率達</w:t>
      </w:r>
      <w:r w:rsidRPr="001741E7">
        <w:rPr>
          <w:rFonts w:ascii="Times New Roman" w:hAnsi="Times New Roman" w:cs="Times New Roman"/>
          <w:sz w:val="20"/>
          <w:szCs w:val="20"/>
          <w:shd w:val="clear" w:color="auto" w:fill="D9D9D9" w:themeFill="background1" w:themeFillShade="D9"/>
        </w:rPr>
        <w:t xml:space="preserve"> 92.81%</w:t>
      </w:r>
      <w:r w:rsidRPr="001741E7">
        <w:rPr>
          <w:rFonts w:ascii="Times New Roman" w:hAnsi="Times New Roman" w:cs="Times New Roman"/>
          <w:sz w:val="20"/>
          <w:szCs w:val="20"/>
          <w:shd w:val="clear" w:color="auto" w:fill="D9D9D9" w:themeFill="background1" w:themeFillShade="D9"/>
        </w:rPr>
        <w:t>。至於最大請求數測試之目的則是在觀察《</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於單位時間內最大可服務的請求數。本團隊所使用的測試軟體為</w:t>
      </w:r>
      <w:r w:rsidRPr="001741E7">
        <w:rPr>
          <w:rFonts w:ascii="Times New Roman" w:hAnsi="Times New Roman" w:cs="Times New Roman"/>
          <w:sz w:val="20"/>
          <w:szCs w:val="20"/>
          <w:shd w:val="clear" w:color="auto" w:fill="D9D9D9" w:themeFill="background1" w:themeFillShade="D9"/>
        </w:rPr>
        <w:t>httpref</w:t>
      </w:r>
      <w:r w:rsidRPr="001741E7">
        <w:rPr>
          <w:rFonts w:ascii="Times New Roman" w:hAnsi="Times New Roman" w:cs="Times New Roman"/>
          <w:sz w:val="20"/>
          <w:szCs w:val="20"/>
          <w:shd w:val="clear" w:color="auto" w:fill="D9D9D9" w:themeFill="background1" w:themeFillShade="D9"/>
        </w:rPr>
        <w:t>。測試結果顯示，《</w:t>
      </w:r>
      <w:r w:rsidRPr="001741E7">
        <w:rPr>
          <w:rFonts w:ascii="Times New Roman" w:hAnsi="Times New Roman" w:cs="Times New Roman"/>
          <w:sz w:val="20"/>
          <w:szCs w:val="20"/>
          <w:shd w:val="clear" w:color="auto" w:fill="D9D9D9" w:themeFill="background1" w:themeFillShade="D9"/>
        </w:rPr>
        <w:t>i-Coding</w:t>
      </w:r>
      <w:r w:rsidRPr="001741E7">
        <w:rPr>
          <w:rFonts w:ascii="Times New Roman" w:hAnsi="Times New Roman" w:cs="Times New Roman"/>
          <w:sz w:val="20"/>
          <w:szCs w:val="20"/>
          <w:shd w:val="clear" w:color="auto" w:fill="D9D9D9" w:themeFill="background1" w:themeFillShade="D9"/>
        </w:rPr>
        <w:t>》平臺的每秒最大請求數可達</w:t>
      </w:r>
      <w:r w:rsidRPr="001741E7">
        <w:rPr>
          <w:rFonts w:ascii="Times New Roman" w:hAnsi="Times New Roman" w:cs="Times New Roman"/>
          <w:sz w:val="20"/>
          <w:szCs w:val="20"/>
          <w:shd w:val="clear" w:color="auto" w:fill="D9D9D9" w:themeFill="background1" w:themeFillShade="D9"/>
        </w:rPr>
        <w:t>486</w:t>
      </w:r>
      <w:r w:rsidRPr="001741E7">
        <w:rPr>
          <w:rFonts w:ascii="Times New Roman" w:hAnsi="Times New Roman" w:cs="Times New Roman"/>
          <w:sz w:val="20"/>
          <w:szCs w:val="20"/>
          <w:shd w:val="clear" w:color="auto" w:fill="D9D9D9" w:themeFill="background1" w:themeFillShade="D9"/>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r w:rsidRPr="007E3992">
        <w:rPr>
          <w:rFonts w:ascii="Times New Roman" w:hAnsi="Times New Roman" w:cs="Times New Roman"/>
          <w:sz w:val="20"/>
          <w:szCs w:val="20"/>
        </w:rPr>
        <w:t>i-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端為課程資訊資料庫所在，主要用於服務使用者端之查詢所需；至於客戶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臺</w:t>
      </w:r>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r w:rsidRPr="007E3992">
        <w:rPr>
          <w:rFonts w:ascii="Times New Roman" w:hAnsi="Times New Roman" w:cs="Times New Roman"/>
          <w:sz w:val="20"/>
          <w:szCs w:val="20"/>
        </w:rPr>
        <w:t>i-Coding</w:t>
      </w:r>
      <w:r w:rsidRPr="007E3992">
        <w:rPr>
          <w:rFonts w:ascii="Times New Roman" w:hAnsi="Times New Roman" w:cs="Times New Roman"/>
          <w:sz w:val="20"/>
          <w:szCs w:val="20"/>
        </w:rPr>
        <w:t>》平臺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臺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8)</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9)</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0)</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4)</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臺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6)</w:t>
      </w:r>
      <w:r w:rsidRPr="007E3992">
        <w:rPr>
          <w:rFonts w:ascii="Times New Roman" w:hAnsi="Times New Roman" w:cs="Times New Roman"/>
          <w:sz w:val="20"/>
          <w:szCs w:val="20"/>
        </w:rPr>
        <w:t>，</w:t>
      </w:r>
      <w:r>
        <w:rPr>
          <w:rFonts w:ascii="Times New Roman" w:hAnsi="Times New Roman" w:cs="Times New Roman" w:hint="eastAsia"/>
          <w:sz w:val="20"/>
          <w:szCs w:val="20"/>
        </w:rPr>
        <w:t>本平臺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以及</w:t>
      </w:r>
      <w:r w:rsidRPr="007E3992">
        <w:rPr>
          <w:rFonts w:ascii="Times New Roman" w:hAnsi="Times New Roman" w:cs="Times New Roman"/>
          <w:sz w:val="20"/>
          <w:szCs w:val="20"/>
        </w:rPr>
        <w:t>各題正確率</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7</w:t>
      </w:r>
      <w:r>
        <w:rPr>
          <w:rFonts w:ascii="Times New Roman" w:hAnsi="Times New Roman" w:cs="Times New Roman" w:hint="eastAsia"/>
          <w:sz w:val="20"/>
          <w:szCs w:val="20"/>
        </w:rPr>
        <w:t>、</w:t>
      </w:r>
      <w:r>
        <w:rPr>
          <w:rFonts w:ascii="Times New Roman" w:hAnsi="Times New Roman" w:cs="Times New Roman" w:hint="eastAsia"/>
          <w:sz w:val="20"/>
          <w:szCs w:val="20"/>
        </w:rPr>
        <w:t>18)</w:t>
      </w:r>
      <w:r w:rsidRPr="007E3992">
        <w:rPr>
          <w:rFonts w:ascii="Times New Roman" w:hAnsi="Times New Roman" w:cs="Times New Roman"/>
          <w:sz w:val="20"/>
          <w:szCs w:val="20"/>
        </w:rPr>
        <w:t>，</w:t>
      </w:r>
      <w:r>
        <w:rPr>
          <w:rFonts w:ascii="Times New Roman" w:hAnsi="Times New Roman" w:cs="Times New Roman" w:hint="eastAsia"/>
          <w:sz w:val="20"/>
          <w:szCs w:val="20"/>
        </w:rPr>
        <w:t>本平臺使用</w:t>
      </w:r>
      <w:r w:rsidRPr="007E3992">
        <w:rPr>
          <w:rFonts w:ascii="Times New Roman" w:hAnsi="Times New Roman" w:cs="Times New Roman"/>
          <w:sz w:val="20"/>
          <w:szCs w:val="20"/>
        </w:rPr>
        <w:t>圖表式的統計</w:t>
      </w:r>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9)</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0)</w:t>
      </w:r>
      <w:r>
        <w:rPr>
          <w:rFonts w:ascii="Times New Roman" w:hAnsi="Times New Roman" w:cs="Times New Roman" w:hint="eastAsia"/>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lastRenderedPageBreak/>
        <w:drawing>
          <wp:inline distT="0" distB="0" distL="0" distR="0" wp14:anchorId="20C1DE69" wp14:editId="487E1386">
            <wp:extent cx="2700000" cy="1271114"/>
            <wp:effectExtent l="0" t="0" r="5715"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首頁(登入前).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271114"/>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i-Coding</w:t>
      </w:r>
      <w:r w:rsidRPr="007E3992">
        <w:rPr>
          <w:rFonts w:ascii="Times New Roman" w:hAnsi="Times New Roman" w:cs="Times New Roman"/>
          <w:sz w:val="20"/>
          <w:szCs w:val="20"/>
        </w:rPr>
        <w:t>》起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7BFCA0E" wp14:editId="03B754C7">
            <wp:extent cx="2700000" cy="1263249"/>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189" b="4637"/>
                    <a:stretch/>
                  </pic:blipFill>
                  <pic:spPr bwMode="auto">
                    <a:xfrm>
                      <a:off x="0" y="0"/>
                      <a:ext cx="2700000" cy="1263249"/>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B3C1A08" wp14:editId="3BBF602D">
            <wp:extent cx="2700000" cy="1273264"/>
            <wp:effectExtent l="0" t="0" r="5715"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1547" b="4618"/>
                    <a:stretch/>
                  </pic:blipFill>
                  <pic:spPr bwMode="auto">
                    <a:xfrm>
                      <a:off x="0" y="0"/>
                      <a:ext cx="2700000" cy="12732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5.</w:t>
      </w:r>
      <w:r w:rsidRPr="007E3992">
        <w:rPr>
          <w:rFonts w:ascii="Times New Roman" w:hAnsi="Times New Roman" w:cs="Times New Roman"/>
          <w:sz w:val="20"/>
          <w:szCs w:val="20"/>
        </w:rPr>
        <w:t>建立課程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7D96BD3" wp14:editId="2B0A5073">
            <wp:extent cx="2700000" cy="1256645"/>
            <wp:effectExtent l="0" t="0" r="5715"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2264" b="4995"/>
                    <a:stretch/>
                  </pic:blipFill>
                  <pic:spPr bwMode="auto">
                    <a:xfrm>
                      <a:off x="0" y="0"/>
                      <a:ext cx="2700000" cy="12566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6.</w:t>
      </w:r>
      <w:r>
        <w:rPr>
          <w:rFonts w:ascii="Times New Roman" w:hAnsi="Times New Roman" w:cs="Times New Roman" w:hint="eastAsia"/>
          <w:sz w:val="20"/>
          <w:szCs w:val="20"/>
        </w:rPr>
        <w:t>個人開課清單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5BD1A9A" wp14:editId="02B26316">
            <wp:extent cx="2700000" cy="1262461"/>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974" b="4904"/>
                    <a:stretch/>
                  </pic:blipFill>
                  <pic:spPr bwMode="auto">
                    <a:xfrm>
                      <a:off x="0" y="0"/>
                      <a:ext cx="2700000" cy="1262461"/>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108FEE01" wp14:editId="7CAA59E1">
            <wp:extent cx="2700000" cy="1266513"/>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1760" b="4850"/>
                    <a:stretch/>
                  </pic:blipFill>
                  <pic:spPr bwMode="auto">
                    <a:xfrm>
                      <a:off x="0" y="0"/>
                      <a:ext cx="2700000" cy="126651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470274" wp14:editId="7535DD66">
            <wp:extent cx="2700000" cy="1263173"/>
            <wp:effectExtent l="0" t="0" r="571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760" b="5070"/>
                    <a:stretch/>
                  </pic:blipFill>
                  <pic:spPr bwMode="auto">
                    <a:xfrm>
                      <a:off x="0" y="0"/>
                      <a:ext cx="2700000" cy="126317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管理成員與</w:t>
      </w:r>
      <w:r w:rsidRPr="007E3992">
        <w:rPr>
          <w:rFonts w:ascii="Times New Roman" w:hAnsi="Times New Roman" w:cs="Times New Roman"/>
          <w:sz w:val="20"/>
          <w:szCs w:val="20"/>
        </w:rPr>
        <w:t>審核成員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7B9A47" wp14:editId="56DA51F6">
            <wp:extent cx="2700000" cy="1263291"/>
            <wp:effectExtent l="0" t="0" r="571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7156D0" w:rsidP="007156D0">
      <w:pPr>
        <w:jc w:val="center"/>
        <w:rPr>
          <w:rFonts w:ascii="Times New Roman" w:hAnsi="Times New Roman" w:cs="Times New Roman"/>
          <w:sz w:val="20"/>
          <w:szCs w:val="20"/>
        </w:rPr>
      </w:pPr>
      <w:r>
        <w:rPr>
          <w:noProof/>
        </w:rPr>
        <w:drawing>
          <wp:inline distT="0" distB="0" distL="0" distR="0" wp14:anchorId="10871EBD" wp14:editId="2AB3005E">
            <wp:extent cx="2700000" cy="1264564"/>
            <wp:effectExtent l="0" t="0" r="571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995" b="4743"/>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Pr>
          <w:noProof/>
        </w:rPr>
        <w:drawing>
          <wp:inline distT="0" distB="0" distL="0" distR="0" wp14:anchorId="3021E978" wp14:editId="200679D6">
            <wp:extent cx="2700000" cy="1264564"/>
            <wp:effectExtent l="0" t="0" r="571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337CC708" wp14:editId="54EC51E6">
            <wp:extent cx="2700000" cy="1263291"/>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90ED626" wp14:editId="193A315F">
            <wp:extent cx="2700000" cy="1269747"/>
            <wp:effectExtent l="0" t="0" r="5715"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974" b="4423"/>
                    <a:stretch/>
                  </pic:blipFill>
                  <pic:spPr bwMode="auto">
                    <a:xfrm>
                      <a:off x="0" y="0"/>
                      <a:ext cx="2700000" cy="126974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6884BA83" wp14:editId="46F42BDA">
            <wp:extent cx="2700000" cy="1273008"/>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1760" b="4423"/>
                    <a:stretch/>
                  </pic:blipFill>
                  <pic:spPr bwMode="auto">
                    <a:xfrm>
                      <a:off x="0" y="0"/>
                      <a:ext cx="2700000" cy="1273008"/>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3</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0431221" wp14:editId="481B3DDA">
            <wp:extent cx="2700000" cy="1255346"/>
            <wp:effectExtent l="0" t="0" r="5715" b="254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2266" b="5080"/>
                    <a:stretch/>
                  </pic:blipFill>
                  <pic:spPr bwMode="auto">
                    <a:xfrm>
                      <a:off x="0" y="0"/>
                      <a:ext cx="2700000" cy="1255346"/>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4</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820A112" wp14:editId="76D01750">
            <wp:extent cx="2700000" cy="1265563"/>
            <wp:effectExtent l="0" t="0" r="571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2098" b="4575"/>
                    <a:stretch/>
                  </pic:blipFill>
                  <pic:spPr bwMode="auto">
                    <a:xfrm>
                      <a:off x="0" y="0"/>
                      <a:ext cx="2700000" cy="126556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noProof/>
        </w:rPr>
        <w:lastRenderedPageBreak/>
        <w:drawing>
          <wp:inline distT="0" distB="0" distL="0" distR="0" wp14:anchorId="281B47DB" wp14:editId="39A076B3">
            <wp:extent cx="2700000" cy="1257420"/>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995" b="5214"/>
                    <a:stretch/>
                  </pic:blipFill>
                  <pic:spPr bwMode="auto">
                    <a:xfrm>
                      <a:off x="0" y="0"/>
                      <a:ext cx="2700000" cy="125742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BF67835" wp14:editId="196E7886">
            <wp:extent cx="2700000" cy="1263275"/>
            <wp:effectExtent l="0" t="0" r="5715"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2096" b="4728"/>
                    <a:stretch/>
                  </pic:blipFill>
                  <pic:spPr bwMode="auto">
                    <a:xfrm>
                      <a:off x="0" y="0"/>
                      <a:ext cx="2700000" cy="1263275"/>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E127C67" wp14:editId="663B5F72">
            <wp:extent cx="2700000" cy="1269760"/>
            <wp:effectExtent l="0" t="0" r="5715" b="698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1761" b="4636"/>
                    <a:stretch/>
                  </pic:blipFill>
                  <pic:spPr bwMode="auto">
                    <a:xfrm>
                      <a:off x="0" y="0"/>
                      <a:ext cx="2700000" cy="12697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EC98510" wp14:editId="640278D3">
            <wp:extent cx="2700000" cy="1266538"/>
            <wp:effectExtent l="0" t="0" r="571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1974" b="4635"/>
                    <a:stretch/>
                  </pic:blipFill>
                  <pic:spPr bwMode="auto">
                    <a:xfrm>
                      <a:off x="0" y="0"/>
                      <a:ext cx="2700000" cy="1266538"/>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DE21177" wp14:editId="74C4E1C3">
            <wp:extent cx="2700000" cy="1272130"/>
            <wp:effectExtent l="0" t="0" r="5715"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1546" b="4694"/>
                    <a:stretch/>
                  </pic:blipFill>
                  <pic:spPr bwMode="auto">
                    <a:xfrm>
                      <a:off x="0" y="0"/>
                      <a:ext cx="2700000" cy="127213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4015E662" wp14:editId="233410D9">
            <wp:extent cx="2700000" cy="1265745"/>
            <wp:effectExtent l="0" t="0" r="571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592" b="5068"/>
                    <a:stretch/>
                  </pic:blipFill>
                  <pic:spPr bwMode="auto">
                    <a:xfrm>
                      <a:off x="0" y="0"/>
                      <a:ext cx="2700000" cy="12657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77271B" wp14:editId="3923FB38">
            <wp:extent cx="2700000" cy="1265827"/>
            <wp:effectExtent l="0" t="0" r="571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095" b="4559"/>
                    <a:stretch/>
                  </pic:blipFill>
                  <pic:spPr bwMode="auto">
                    <a:xfrm>
                      <a:off x="0" y="0"/>
                      <a:ext cx="2700000" cy="126582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r w:rsidRPr="007E3992">
        <w:rPr>
          <w:rFonts w:ascii="Times New Roman" w:hAnsi="Times New Roman" w:cs="Times New Roman"/>
          <w:sz w:val="20"/>
          <w:szCs w:val="20"/>
        </w:rPr>
        <w:t>i-Coding</w:t>
      </w:r>
      <w:r w:rsidRPr="007E3992">
        <w:rPr>
          <w:rFonts w:ascii="Times New Roman" w:hAnsi="Times New Roman" w:cs="Times New Roman"/>
          <w:sz w:val="20"/>
          <w:szCs w:val="20"/>
        </w:rPr>
        <w:t>》平臺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346966F7" wp14:editId="4A9FE07B">
            <wp:extent cx="2700000" cy="1264564"/>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7273A4D9" wp14:editId="598814B0">
            <wp:extent cx="2700000" cy="1262183"/>
            <wp:effectExtent l="0" t="0" r="571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48E8784" wp14:editId="7AF1BC26">
            <wp:extent cx="2700000" cy="1262183"/>
            <wp:effectExtent l="0" t="0" r="571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6CBFEE8" wp14:editId="7AFEE2EB">
            <wp:extent cx="2700000" cy="126218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1957" b="4938"/>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544D01" wp14:editId="001AEE1E">
            <wp:extent cx="2700000" cy="1262183"/>
            <wp:effectExtent l="0" t="0" r="571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42DA4B4" wp14:editId="061462E4">
            <wp:extent cx="2700000" cy="1265160"/>
            <wp:effectExtent l="0" t="0" r="5715"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1957" b="4743"/>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72269FE" wp14:editId="5E4912B5">
            <wp:extent cx="2700000" cy="1262183"/>
            <wp:effectExtent l="0" t="0" r="5715"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345F9700" wp14:editId="5230AE65">
            <wp:extent cx="2700000" cy="1265160"/>
            <wp:effectExtent l="0" t="0" r="571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09F38E7" wp14:editId="6756B215">
            <wp:extent cx="2700000" cy="1265160"/>
            <wp:effectExtent l="0" t="0" r="5715"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6A7A75"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設計並實作出一款名為《</w:t>
      </w:r>
      <w:r w:rsidRPr="007E3992">
        <w:rPr>
          <w:rFonts w:ascii="Times New Roman" w:hAnsi="Times New Roman" w:cs="Times New Roman"/>
          <w:sz w:val="20"/>
          <w:szCs w:val="20"/>
        </w:rPr>
        <w:t>i-Coding</w:t>
      </w:r>
      <w:r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3"/>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5F14" w:rsidRDefault="00D55F14" w:rsidP="00133066">
      <w:r>
        <w:separator/>
      </w:r>
    </w:p>
  </w:endnote>
  <w:endnote w:type="continuationSeparator" w:id="0">
    <w:p w:rsidR="00D55F14" w:rsidRDefault="00D55F14"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Content>
      <w:p w:rsidR="007156D0" w:rsidRDefault="007156D0">
        <w:pPr>
          <w:pStyle w:val="a5"/>
          <w:jc w:val="center"/>
        </w:pPr>
        <w:r>
          <w:fldChar w:fldCharType="begin"/>
        </w:r>
        <w:r>
          <w:instrText>PAGE   \* MERGEFORMAT</w:instrText>
        </w:r>
        <w:r>
          <w:fldChar w:fldCharType="separate"/>
        </w:r>
        <w:r w:rsidRPr="007156D0">
          <w:rPr>
            <w:noProof/>
            <w:lang w:val="zh-TW"/>
          </w:rPr>
          <w:t>4</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7156D0" w:rsidRPr="007156D0">
          <w:rPr>
            <w:noProof/>
            <w:lang w:val="zh-TW"/>
          </w:rPr>
          <w:t>14</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5F14" w:rsidRDefault="00D55F14" w:rsidP="00133066">
      <w:r>
        <w:separator/>
      </w:r>
    </w:p>
  </w:footnote>
  <w:footnote w:type="continuationSeparator" w:id="0">
    <w:p w:rsidR="00D55F14" w:rsidRDefault="00D55F14"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27D43"/>
    <w:rsid w:val="00054CF9"/>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E4B66"/>
    <w:rsid w:val="001F6ABF"/>
    <w:rsid w:val="002040A3"/>
    <w:rsid w:val="002264AF"/>
    <w:rsid w:val="00256493"/>
    <w:rsid w:val="00256D3F"/>
    <w:rsid w:val="00281DD6"/>
    <w:rsid w:val="002A5FDF"/>
    <w:rsid w:val="002E1232"/>
    <w:rsid w:val="00331880"/>
    <w:rsid w:val="00331B26"/>
    <w:rsid w:val="003700CC"/>
    <w:rsid w:val="0039640E"/>
    <w:rsid w:val="003D3CD1"/>
    <w:rsid w:val="003D3DE1"/>
    <w:rsid w:val="004138C3"/>
    <w:rsid w:val="004576AB"/>
    <w:rsid w:val="004A6D22"/>
    <w:rsid w:val="00522CDE"/>
    <w:rsid w:val="00556508"/>
    <w:rsid w:val="005A3CEC"/>
    <w:rsid w:val="005C4BB4"/>
    <w:rsid w:val="005D576C"/>
    <w:rsid w:val="006029D2"/>
    <w:rsid w:val="00657239"/>
    <w:rsid w:val="006740C0"/>
    <w:rsid w:val="007156D0"/>
    <w:rsid w:val="00734D7C"/>
    <w:rsid w:val="00770BA3"/>
    <w:rsid w:val="007D44B9"/>
    <w:rsid w:val="007E3992"/>
    <w:rsid w:val="00851569"/>
    <w:rsid w:val="008862D7"/>
    <w:rsid w:val="008C5274"/>
    <w:rsid w:val="008C58A0"/>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5A11"/>
    <w:rsid w:val="00C77F0A"/>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C0EA3-39D9-4293-A73C-6D040F978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8</TotalTime>
  <Pages>14</Pages>
  <Words>1309</Words>
  <Characters>7462</Characters>
  <Application>Microsoft Office Word</Application>
  <DocSecurity>0</DocSecurity>
  <Lines>62</Lines>
  <Paragraphs>17</Paragraphs>
  <ScaleCrop>false</ScaleCrop>
  <Company/>
  <LinksUpToDate>false</LinksUpToDate>
  <CharactersWithSpaces>8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34</cp:revision>
  <dcterms:created xsi:type="dcterms:W3CDTF">2019-05-06T14:18:00Z</dcterms:created>
  <dcterms:modified xsi:type="dcterms:W3CDTF">2019-05-18T11:42:00Z</dcterms:modified>
</cp:coreProperties>
</file>